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3F6FBC" w:rsidRPr="00F72541">
        <w:rPr>
          <w:b/>
          <w:sz w:val="36"/>
          <w:szCs w:val="36"/>
        </w:rPr>
        <w:t>1</w:t>
      </w:r>
      <w:r w:rsidR="003B5683" w:rsidRPr="00F72541">
        <w:rPr>
          <w:b/>
          <w:sz w:val="36"/>
          <w:szCs w:val="36"/>
        </w:rPr>
        <w:t>2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9B4A8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Описать функцию PowerA3(A, B), вычисляющую третью степень числа A и возвращающую ее в переменной B (A — входной, B — выходной параметр; оба параметра являются вещественными). С помощью этой функции найти третьи степени пяти данных чисел.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Описать функцию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>(X) целого типа, возвращающую для вещественного числа X следующие значения: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 −1, если X </w:t>
      </w:r>
      <w:proofErr w:type="gramStart"/>
      <w:r w:rsidRPr="006851A2">
        <w:rPr>
          <w:sz w:val="28"/>
          <w:szCs w:val="28"/>
        </w:rPr>
        <w:t>&lt; 0</w:t>
      </w:r>
      <w:proofErr w:type="gramEnd"/>
      <w:r w:rsidRPr="006851A2">
        <w:rPr>
          <w:sz w:val="28"/>
          <w:szCs w:val="28"/>
        </w:rPr>
        <w:t xml:space="preserve">; 0, если X = 0; 1, если X &gt; 0. 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С помощью этой функции найти значение выражения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 xml:space="preserve">(A) + </w:t>
      </w:r>
      <w:proofErr w:type="spellStart"/>
      <w:r w:rsidRPr="006851A2">
        <w:rPr>
          <w:sz w:val="28"/>
          <w:szCs w:val="28"/>
        </w:rPr>
        <w:t>Sign</w:t>
      </w:r>
      <w:proofErr w:type="spellEnd"/>
      <w:r w:rsidRPr="006851A2">
        <w:rPr>
          <w:sz w:val="28"/>
          <w:szCs w:val="28"/>
        </w:rPr>
        <w:t>(B) для данных вещественных чисел A и B.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Описать функцию </w:t>
      </w:r>
      <w:proofErr w:type="spellStart"/>
      <w:proofErr w:type="gramStart"/>
      <w:r w:rsidRPr="006851A2">
        <w:rPr>
          <w:sz w:val="28"/>
          <w:szCs w:val="28"/>
        </w:rPr>
        <w:t>RingS</w:t>
      </w:r>
      <w:proofErr w:type="spellEnd"/>
      <w:r w:rsidRPr="006851A2">
        <w:rPr>
          <w:sz w:val="28"/>
          <w:szCs w:val="28"/>
        </w:rPr>
        <w:t>(</w:t>
      </w:r>
      <w:proofErr w:type="gramEnd"/>
      <w:r w:rsidRPr="006851A2">
        <w:rPr>
          <w:sz w:val="28"/>
          <w:szCs w:val="28"/>
        </w:rPr>
        <w:t>R1, R2) вещественного типа, находящую площадь кольца, заключенного между двумя окружностями с общим центром и радиусами R1 и R2 (R1 и R2 — вещественные, R1 &gt; R2). С ее помощью найти площади трех колец, для которых даны внешние и внутренние радиусы.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Описать функцию </w:t>
      </w:r>
      <w:proofErr w:type="spellStart"/>
      <w:proofErr w:type="gramStart"/>
      <w:r w:rsidRPr="006851A2">
        <w:rPr>
          <w:sz w:val="28"/>
          <w:szCs w:val="28"/>
        </w:rPr>
        <w:t>Quarter</w:t>
      </w:r>
      <w:proofErr w:type="spellEnd"/>
      <w:r w:rsidRPr="006851A2">
        <w:rPr>
          <w:sz w:val="28"/>
          <w:szCs w:val="28"/>
        </w:rPr>
        <w:t>(</w:t>
      </w:r>
      <w:proofErr w:type="gramEnd"/>
      <w:r w:rsidRPr="006851A2">
        <w:rPr>
          <w:sz w:val="28"/>
          <w:szCs w:val="28"/>
        </w:rPr>
        <w:t>x, y) целого типа, определяющую номер координатной четверти, в которой находится точка с ненулевыми вещественными координатами (x, y). С помощью этой функции найти номера координатных четвертей для трех точек с данными ненулевыми координатами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5. Описать функцию Fact2(N) вещественного типа, вычисляющую двойной факториал: </w:t>
      </w:r>
    </w:p>
    <w:p w:rsidR="003B5683" w:rsidRPr="006851A2" w:rsidRDefault="003B5683" w:rsidP="003B5683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N!! = 1·3·5·. . .·N, если N — нечетное; </w:t>
      </w:r>
    </w:p>
    <w:p w:rsidR="003F6FBC" w:rsidRDefault="003B5683" w:rsidP="003B5683">
      <w:pPr>
        <w:spacing w:before="100" w:beforeAutospacing="1" w:after="100" w:afterAutospacing="1" w:line="360" w:lineRule="auto"/>
        <w:rPr>
          <w:sz w:val="28"/>
          <w:szCs w:val="28"/>
        </w:rPr>
      </w:pPr>
      <w:r w:rsidRPr="006851A2">
        <w:rPr>
          <w:sz w:val="28"/>
          <w:szCs w:val="28"/>
        </w:rPr>
        <w:t>N!! = 2·4·6·. . .·N, если N — четное (</w:t>
      </w:r>
      <w:proofErr w:type="gramStart"/>
      <w:r w:rsidRPr="006851A2">
        <w:rPr>
          <w:sz w:val="28"/>
          <w:szCs w:val="28"/>
        </w:rPr>
        <w:t>N &gt;</w:t>
      </w:r>
      <w:proofErr w:type="gramEnd"/>
      <w:r w:rsidRPr="006851A2">
        <w:rPr>
          <w:sz w:val="28"/>
          <w:szCs w:val="28"/>
        </w:rPr>
        <w:t xml:space="preserve"> 0 — параметр целого типа; вещественное возвращаемое значение используется для того, чтобы избежать целочисленного переполнения при больших значениях N).</w:t>
      </w: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436DD0" w:rsidRPr="006A44C9" w:rsidRDefault="00436DD0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3B5683" w:rsidP="00632CF6">
      <w:r>
        <w:object w:dxaOrig="2593" w:dyaOrig="9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465.6pt" o:ole="">
            <v:imagedata r:id="rId17" o:title=""/>
          </v:shape>
          <o:OLEObject Type="Embed" ProgID="Visio.Drawing.15" ShapeID="_x0000_i1025" DrawAspect="Content" ObjectID="_1633605374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30429F" w:rsidRDefault="0030429F" w:rsidP="00632CF6">
      <w:pPr>
        <w:spacing w:line="360" w:lineRule="auto"/>
        <w:rPr>
          <w:sz w:val="28"/>
          <w:szCs w:val="28"/>
        </w:rPr>
      </w:pPr>
    </w:p>
    <w:p w:rsidR="00632CF6" w:rsidRPr="00B432AF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5340">
          <v:shape id="_x0000_i1026" type="#_x0000_t75" style="width:72.6pt;height:267pt" o:ole="">
            <v:imagedata r:id="rId19" o:title=""/>
          </v:shape>
          <o:OLEObject Type="Embed" ProgID="Visio.Drawing.15" ShapeID="_x0000_i1026" DrawAspect="Content" ObjectID="_1633605375" r:id="rId20"/>
        </w:object>
      </w:r>
    </w:p>
    <w:p w:rsidR="00B432AF" w:rsidRPr="003B5683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B5683" w:rsidRPr="003B5683">
        <w:rPr>
          <w:sz w:val="28"/>
          <w:szCs w:val="28"/>
        </w:rPr>
        <w:t>1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5113">
          <v:shape id="_x0000_i1027" type="#_x0000_t75" style="width:72.6pt;height:255.6pt" o:ole="">
            <v:imagedata r:id="rId21" o:title=""/>
          </v:shape>
          <o:OLEObject Type="Embed" ProgID="Visio.Drawing.15" ShapeID="_x0000_i1027" DrawAspect="Content" ObjectID="_1633605376" r:id="rId22"/>
        </w:object>
      </w:r>
    </w:p>
    <w:p w:rsidR="005F650E" w:rsidRPr="003B5683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 xml:space="preserve">сунок 3 — Блок-схема к заданию </w:t>
      </w:r>
      <w:r w:rsidR="003B5683" w:rsidRPr="003B5683">
        <w:rPr>
          <w:sz w:val="28"/>
          <w:szCs w:val="28"/>
        </w:rPr>
        <w:t>2</w:t>
      </w:r>
    </w:p>
    <w:p w:rsidR="003F6FBC" w:rsidRDefault="003F6FBC" w:rsidP="00632CF6">
      <w:pPr>
        <w:spacing w:line="360" w:lineRule="auto"/>
        <w:rPr>
          <w:sz w:val="28"/>
          <w:szCs w:val="28"/>
        </w:rPr>
      </w:pPr>
    </w:p>
    <w:p w:rsidR="003F6FBC" w:rsidRDefault="003B5683" w:rsidP="00632CF6">
      <w:pPr>
        <w:spacing w:line="360" w:lineRule="auto"/>
        <w:rPr>
          <w:sz w:val="28"/>
          <w:szCs w:val="28"/>
        </w:rPr>
      </w:pPr>
      <w:r>
        <w:object w:dxaOrig="1452" w:dyaOrig="4177">
          <v:shape id="_x0000_i1028" type="#_x0000_t75" style="width:72.6pt;height:208.8pt" o:ole="">
            <v:imagedata r:id="rId23" o:title=""/>
          </v:shape>
          <o:OLEObject Type="Embed" ProgID="Visio.Drawing.15" ShapeID="_x0000_i1028" DrawAspect="Content" ObjectID="_1633605377" r:id="rId24"/>
        </w:object>
      </w:r>
    </w:p>
    <w:p w:rsidR="00E1230D" w:rsidRPr="003B5683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 xml:space="preserve">сунок 4 — Блок-схема к заданию </w:t>
      </w:r>
      <w:r w:rsidR="003B5683" w:rsidRPr="003B5683">
        <w:rPr>
          <w:sz w:val="28"/>
          <w:szCs w:val="28"/>
        </w:rPr>
        <w:t>2</w:t>
      </w:r>
    </w:p>
    <w:p w:rsidR="00632CF6" w:rsidRDefault="00632CF6" w:rsidP="00632CF6">
      <w:pPr>
        <w:spacing w:line="360" w:lineRule="auto"/>
      </w:pPr>
    </w:p>
    <w:p w:rsidR="00436DD0" w:rsidRDefault="003B5683" w:rsidP="00632CF6">
      <w:pPr>
        <w:spacing w:line="360" w:lineRule="auto"/>
        <w:rPr>
          <w:sz w:val="28"/>
          <w:szCs w:val="28"/>
        </w:rPr>
      </w:pPr>
      <w:r>
        <w:object w:dxaOrig="2305" w:dyaOrig="7969">
          <v:shape id="_x0000_i1029" type="#_x0000_t75" style="width:115.2pt;height:398.4pt" o:ole="">
            <v:imagedata r:id="rId25" o:title=""/>
          </v:shape>
          <o:OLEObject Type="Embed" ProgID="Visio.Drawing.15" ShapeID="_x0000_i1029" DrawAspect="Content" ObjectID="_1633605378" r:id="rId26"/>
        </w:object>
      </w:r>
    </w:p>
    <w:p w:rsidR="00632CF6" w:rsidRPr="003B5683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</w:t>
      </w:r>
      <w:r w:rsidR="003B5683" w:rsidRPr="003B5683">
        <w:rPr>
          <w:sz w:val="28"/>
          <w:szCs w:val="28"/>
        </w:rPr>
        <w:t>3</w:t>
      </w:r>
    </w:p>
    <w:p w:rsidR="00436DD0" w:rsidRDefault="00436DD0" w:rsidP="00B432AF">
      <w:pPr>
        <w:spacing w:line="360" w:lineRule="auto"/>
        <w:rPr>
          <w:sz w:val="28"/>
          <w:szCs w:val="28"/>
        </w:rPr>
      </w:pPr>
    </w:p>
    <w:p w:rsidR="00436DD0" w:rsidRPr="003B5683" w:rsidRDefault="003B5683" w:rsidP="00B432AF">
      <w:pPr>
        <w:spacing w:line="360" w:lineRule="auto"/>
      </w:pPr>
      <w:r>
        <w:object w:dxaOrig="1452" w:dyaOrig="5340">
          <v:shape id="_x0000_i1030" type="#_x0000_t75" style="width:72.6pt;height:267pt" o:ole="">
            <v:imagedata r:id="rId27" o:title=""/>
          </v:shape>
          <o:OLEObject Type="Embed" ProgID="Visio.Drawing.15" ShapeID="_x0000_i1030" DrawAspect="Content" ObjectID="_1633605379" r:id="rId28"/>
        </w:object>
      </w:r>
    </w:p>
    <w:p w:rsidR="00436DD0" w:rsidRPr="003B5683" w:rsidRDefault="00436DD0" w:rsidP="00436DD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436DD0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="003B5683" w:rsidRPr="003B5683">
        <w:rPr>
          <w:sz w:val="28"/>
          <w:szCs w:val="28"/>
        </w:rPr>
        <w:t>3</w:t>
      </w:r>
    </w:p>
    <w:p w:rsidR="003B5683" w:rsidRDefault="003B5683" w:rsidP="00436DD0">
      <w:pPr>
        <w:spacing w:line="360" w:lineRule="auto"/>
        <w:rPr>
          <w:sz w:val="28"/>
          <w:szCs w:val="28"/>
        </w:rPr>
      </w:pPr>
    </w:p>
    <w:p w:rsidR="003B5683" w:rsidRDefault="003B5683" w:rsidP="00436DD0">
      <w:pPr>
        <w:spacing w:line="360" w:lineRule="auto"/>
        <w:rPr>
          <w:sz w:val="28"/>
          <w:szCs w:val="28"/>
        </w:rPr>
      </w:pPr>
      <w:r>
        <w:object w:dxaOrig="1452" w:dyaOrig="7117">
          <v:shape id="_x0000_i1031" type="#_x0000_t75" style="width:72.6pt;height:355.8pt" o:ole="">
            <v:imagedata r:id="rId29" o:title=""/>
          </v:shape>
          <o:OLEObject Type="Embed" ProgID="Visio.Drawing.15" ShapeID="_x0000_i1031" DrawAspect="Content" ObjectID="_1633605380" r:id="rId30"/>
        </w:object>
      </w:r>
    </w:p>
    <w:p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7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4</w:t>
      </w:r>
    </w:p>
    <w:p w:rsidR="003B5683" w:rsidRDefault="003B5683" w:rsidP="003B5683">
      <w:pPr>
        <w:spacing w:line="360" w:lineRule="auto"/>
        <w:rPr>
          <w:sz w:val="28"/>
          <w:szCs w:val="28"/>
        </w:rPr>
      </w:pPr>
    </w:p>
    <w:p w:rsidR="003B5683" w:rsidRPr="00436DD0" w:rsidRDefault="003B5683" w:rsidP="003B5683">
      <w:pPr>
        <w:spacing w:line="360" w:lineRule="auto"/>
        <w:rPr>
          <w:sz w:val="28"/>
          <w:szCs w:val="28"/>
        </w:rPr>
      </w:pPr>
      <w:r>
        <w:object w:dxaOrig="5424" w:dyaOrig="5700">
          <v:shape id="_x0000_i1032" type="#_x0000_t75" style="width:271.2pt;height:285pt" o:ole="">
            <v:imagedata r:id="rId31" o:title=""/>
          </v:shape>
          <o:OLEObject Type="Embed" ProgID="Visio.Drawing.15" ShapeID="_x0000_i1032" DrawAspect="Content" ObjectID="_1633605381" r:id="rId32"/>
        </w:object>
      </w:r>
    </w:p>
    <w:p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8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4</w:t>
      </w:r>
    </w:p>
    <w:p w:rsidR="003B5683" w:rsidRDefault="003B5683" w:rsidP="003B5683">
      <w:pPr>
        <w:spacing w:line="360" w:lineRule="auto"/>
        <w:rPr>
          <w:sz w:val="28"/>
          <w:szCs w:val="28"/>
        </w:rPr>
      </w:pPr>
    </w:p>
    <w:p w:rsidR="003B5683" w:rsidRPr="00436DD0" w:rsidRDefault="003B5683" w:rsidP="003B5683">
      <w:pPr>
        <w:spacing w:line="360" w:lineRule="auto"/>
        <w:rPr>
          <w:sz w:val="28"/>
          <w:szCs w:val="28"/>
        </w:rPr>
      </w:pPr>
      <w:r>
        <w:object w:dxaOrig="1452" w:dyaOrig="5413">
          <v:shape id="_x0000_i1033" type="#_x0000_t75" style="width:72.6pt;height:270.6pt" o:ole="">
            <v:imagedata r:id="rId33" o:title=""/>
          </v:shape>
          <o:OLEObject Type="Embed" ProgID="Visio.Drawing.15" ShapeID="_x0000_i1033" DrawAspect="Content" ObjectID="_1633605382" r:id="rId34"/>
        </w:object>
      </w:r>
    </w:p>
    <w:p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9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5</w:t>
      </w:r>
    </w:p>
    <w:p w:rsidR="003B5683" w:rsidRDefault="003B5683" w:rsidP="003B5683">
      <w:pPr>
        <w:spacing w:line="360" w:lineRule="auto"/>
      </w:pPr>
      <w:r>
        <w:object w:dxaOrig="2797" w:dyaOrig="5700">
          <v:shape id="_x0000_i1034" type="#_x0000_t75" style="width:139.8pt;height:285pt" o:ole="">
            <v:imagedata r:id="rId35" o:title=""/>
          </v:shape>
          <o:OLEObject Type="Embed" ProgID="Visio.Drawing.15" ShapeID="_x0000_i1034" DrawAspect="Content" ObjectID="_1633605383" r:id="rId36"/>
        </w:object>
      </w:r>
    </w:p>
    <w:p w:rsidR="003B5683" w:rsidRPr="00436DD0" w:rsidRDefault="003B5683" w:rsidP="003B5683">
      <w:pPr>
        <w:spacing w:line="360" w:lineRule="auto"/>
        <w:rPr>
          <w:sz w:val="28"/>
          <w:szCs w:val="28"/>
        </w:rPr>
      </w:pPr>
    </w:p>
    <w:p w:rsidR="003B5683" w:rsidRPr="003B5683" w:rsidRDefault="003B5683" w:rsidP="003B568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3B5683">
        <w:rPr>
          <w:sz w:val="28"/>
          <w:szCs w:val="28"/>
        </w:rPr>
        <w:t>10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3B5683">
        <w:rPr>
          <w:sz w:val="28"/>
          <w:szCs w:val="28"/>
        </w:rPr>
        <w:t>5</w:t>
      </w:r>
    </w:p>
    <w:p w:rsidR="003B5683" w:rsidRPr="00436DD0" w:rsidRDefault="003B5683" w:rsidP="00436DD0">
      <w:pPr>
        <w:spacing w:line="360" w:lineRule="auto"/>
        <w:rPr>
          <w:sz w:val="28"/>
          <w:szCs w:val="28"/>
        </w:rPr>
      </w:pPr>
    </w:p>
    <w:p w:rsidR="00436DD0" w:rsidRDefault="00436DD0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30429F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B5683" w:rsidRPr="000C3723" w:rsidRDefault="003B568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3B5683" w:rsidRDefault="000C372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b, a, i = 1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 &lt;= 5)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3B568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owerA3(a, </w:t>
      </w:r>
      <w:r w:rsidRPr="003B568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ut</w:t>
      </w: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)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:rsidR="003B568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0C3723" w:rsidRPr="003B5683" w:rsidRDefault="003B5683" w:rsidP="003B5683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B568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0C3723" w:rsidRPr="003B568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22927735"/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0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4C5D94">
        <w:rPr>
          <w:sz w:val="28"/>
          <w:szCs w:val="28"/>
          <w:lang w:val="en-US"/>
        </w:rPr>
        <w:t>1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4C5D94" w:rsidRDefault="005415C9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B5683" w:rsidRP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bookmarkStart w:id="21" w:name="_Toc22927736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owerA3(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ut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)</w:t>
      </w:r>
    </w:p>
    <w:p w:rsidR="003B5683" w:rsidRP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b =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th.Pow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a, 3);</w:t>
      </w:r>
    </w:p>
    <w:p w:rsidR="00436DD0" w:rsidRDefault="003B5683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F72541" w:rsidRPr="004C5D94" w:rsidRDefault="00F72541" w:rsidP="008B70E7">
      <w:pPr>
        <w:pStyle w:val="a8"/>
        <w:numPr>
          <w:ilvl w:val="0"/>
          <w:numId w:val="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  <w:bookmarkStart w:id="22" w:name="_GoBack"/>
      <w:bookmarkEnd w:id="22"/>
    </w:p>
    <w:p w:rsidR="00436DD0" w:rsidRDefault="00436DD0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0A2B0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1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2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4C5D94" w:rsidRDefault="008C25EF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Б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ение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ыражения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Sign(A) + Sign(B)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Sign(A) + Sign(B)));</w:t>
      </w:r>
    </w:p>
    <w:p w:rsidR="003A04D5" w:rsidRPr="004C5D94" w:rsidRDefault="004C5D94" w:rsidP="008B70E7">
      <w:pPr>
        <w:pStyle w:val="a8"/>
        <w:numPr>
          <w:ilvl w:val="0"/>
          <w:numId w:val="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8C25EF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7"/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4C5D94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3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2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ign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)</w:t>
      </w:r>
    </w:p>
    <w:p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0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? -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 == 0 ?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1;</w:t>
      </w:r>
    </w:p>
    <w:p w:rsidR="004C5D94" w:rsidRPr="004C5D94" w:rsidRDefault="004C5D94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3F6FBC" w:rsidRPr="004C5D94" w:rsidRDefault="003F6FBC" w:rsidP="008B70E7">
      <w:pPr>
        <w:pStyle w:val="a8"/>
        <w:numPr>
          <w:ilvl w:val="0"/>
          <w:numId w:val="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8"/>
    </w:p>
    <w:p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4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3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4C5D94" w:rsidRDefault="00B97C85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1, R2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 = 0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2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больший радиус кольца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R1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меньший радиус кольца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R2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ого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ольца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in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1, R2))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:rsidR="004C5D94" w:rsidRPr="004C5D94" w:rsidRDefault="004C5D94" w:rsidP="008B70E7">
      <w:pPr>
        <w:pStyle w:val="a8"/>
        <w:numPr>
          <w:ilvl w:val="0"/>
          <w:numId w:val="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="00B97C85"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  <w:bookmarkStart w:id="25" w:name="_Toc22927739"/>
    </w:p>
    <w:p w:rsidR="004C5D94" w:rsidRDefault="004C5D94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3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in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y)</w:t>
      </w:r>
    </w:p>
    <w:p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x *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- (y *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436DD0" w:rsidRPr="004C5D94" w:rsidRDefault="004C5D94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36DD0" w:rsidRPr="004C5D94" w:rsidRDefault="00436DD0" w:rsidP="008B70E7">
      <w:pPr>
        <w:pStyle w:val="a8"/>
        <w:numPr>
          <w:ilvl w:val="0"/>
          <w:numId w:val="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4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y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у (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x,y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) </w:t>
      </w:r>
      <w:proofErr w:type="spellStart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uarter(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, y) +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ть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.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4C5D94" w:rsidRPr="004C5D94" w:rsidRDefault="004C5D94" w:rsidP="008B70E7">
      <w:pPr>
        <w:pStyle w:val="a8"/>
        <w:numPr>
          <w:ilvl w:val="0"/>
          <w:numId w:val="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A2B04">
        <w:rPr>
          <w:sz w:val="28"/>
          <w:szCs w:val="28"/>
          <w:lang w:val="en-US"/>
        </w:rPr>
        <w:t>4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uarter(</w:t>
      </w:r>
      <w:proofErr w:type="gramEnd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x,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y)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gt; 0 &amp;&amp; y &g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lt; 0 &amp;&amp; y &g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x &lt; 0 &amp;&amp; y &lt; 0)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4;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C5D94" w:rsidRPr="004C5D94" w:rsidRDefault="004C5D94" w:rsidP="008B70E7">
      <w:pPr>
        <w:pStyle w:val="a8"/>
        <w:numPr>
          <w:ilvl w:val="0"/>
          <w:numId w:val="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lo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N: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C5D9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войной факториал вашего числа = "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Fact2(N));</w:t>
      </w:r>
    </w:p>
    <w:p w:rsid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4C5D94" w:rsidRPr="004C5D94" w:rsidRDefault="004C5D94" w:rsidP="008B70E7">
      <w:pPr>
        <w:pStyle w:val="a8"/>
        <w:numPr>
          <w:ilvl w:val="0"/>
          <w:numId w:val="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4C5D94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r w:rsidR="000A2B04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>
        <w:rPr>
          <w:sz w:val="28"/>
          <w:szCs w:val="28"/>
          <w:lang w:val="en-US"/>
        </w:rPr>
        <w:t>5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act2(</w:t>
      </w: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long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)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long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1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 % 2 ==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0 ?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2 :</w:t>
      </w:r>
      <w:proofErr w:type="gram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;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;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2)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*= i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C5D9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s</w:t>
      </w:r>
      <w:proofErr w:type="spellEnd"/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C5D94" w:rsidRPr="004C5D94" w:rsidRDefault="004C5D94" w:rsidP="008B70E7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4C5D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C5D94" w:rsidRDefault="004C5D94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6" w:name="_Toc22927740"/>
      <w:bookmarkEnd w:id="25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6"/>
    </w:p>
    <w:p w:rsidR="0009027D" w:rsidRDefault="0009027D" w:rsidP="009F6312">
      <w:pPr>
        <w:rPr>
          <w:rFonts w:eastAsiaTheme="minorHAnsi"/>
          <w:lang w:eastAsia="en-US"/>
        </w:rPr>
      </w:pPr>
    </w:p>
    <w:p w:rsidR="00F74923" w:rsidRPr="009F6312" w:rsidRDefault="004C5D94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285B9C6E" wp14:editId="689BBAF2">
            <wp:extent cx="1961905" cy="2580952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61905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11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4C5D9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DE69B65" wp14:editId="3D4D1427">
            <wp:extent cx="3647619" cy="1333333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47619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10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A2B04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66AA93F4" wp14:editId="6CC67BC9">
            <wp:extent cx="4095238" cy="3447619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3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</w:t>
      </w:r>
      <w:r w:rsidR="000A2B04" w:rsidRPr="000A2B04">
        <w:rPr>
          <w:rFonts w:eastAsiaTheme="minorHAnsi"/>
          <w:color w:val="000000"/>
          <w:sz w:val="28"/>
          <w:szCs w:val="20"/>
          <w:lang w:eastAsia="en-US"/>
        </w:rPr>
        <w:t>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0A2B04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134BE39" wp14:editId="136946AF">
            <wp:extent cx="3523809" cy="1314286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</w:t>
      </w:r>
      <w:r w:rsidR="000A2B04" w:rsidRPr="000A2B04">
        <w:rPr>
          <w:rFonts w:eastAsiaTheme="minorHAnsi"/>
          <w:color w:val="000000"/>
          <w:sz w:val="28"/>
          <w:szCs w:val="20"/>
          <w:lang w:eastAsia="en-US"/>
        </w:rPr>
        <w:t>2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0A2B04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656A1772" wp14:editId="406AE97B">
            <wp:extent cx="3666667" cy="1085714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6666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BD5" w:rsidRPr="000A2B0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 w:rsidR="000A2B04"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D85BD5" w:rsidRPr="000A2B04" w:rsidSect="007D06ED">
      <w:footerReference w:type="default" r:id="rId4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4A83" w:rsidRDefault="009B4A83" w:rsidP="00E57C13">
      <w:r>
        <w:separator/>
      </w:r>
    </w:p>
  </w:endnote>
  <w:endnote w:type="continuationSeparator" w:id="0">
    <w:p w:rsidR="009B4A83" w:rsidRDefault="009B4A83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4C5D94" w:rsidRDefault="004C5D9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2541">
          <w:rPr>
            <w:noProof/>
          </w:rPr>
          <w:t>2</w:t>
        </w:r>
        <w:r>
          <w:fldChar w:fldCharType="end"/>
        </w:r>
      </w:p>
    </w:sdtContent>
  </w:sdt>
  <w:p w:rsidR="004C5D94" w:rsidRDefault="004C5D9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4A83" w:rsidRDefault="009B4A83" w:rsidP="00E57C13">
      <w:r>
        <w:separator/>
      </w:r>
    </w:p>
  </w:footnote>
  <w:footnote w:type="continuationSeparator" w:id="0">
    <w:p w:rsidR="009B4A83" w:rsidRDefault="009B4A83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056260"/>
    <w:multiLevelType w:val="hybridMultilevel"/>
    <w:tmpl w:val="9E00D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096983"/>
    <w:multiLevelType w:val="hybridMultilevel"/>
    <w:tmpl w:val="4AEEFE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3C23CA"/>
    <w:multiLevelType w:val="hybridMultilevel"/>
    <w:tmpl w:val="82C67D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8AF4AEA"/>
    <w:multiLevelType w:val="hybridMultilevel"/>
    <w:tmpl w:val="51E8B6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23274A"/>
    <w:multiLevelType w:val="hybridMultilevel"/>
    <w:tmpl w:val="E88253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2C4550"/>
    <w:multiLevelType w:val="hybridMultilevel"/>
    <w:tmpl w:val="914475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C13CBA"/>
    <w:multiLevelType w:val="hybridMultilevel"/>
    <w:tmpl w:val="B93CD7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962F47"/>
    <w:multiLevelType w:val="hybridMultilevel"/>
    <w:tmpl w:val="F34A09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8EF495B"/>
    <w:multiLevelType w:val="hybridMultilevel"/>
    <w:tmpl w:val="69847D2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1A239D"/>
    <w:multiLevelType w:val="hybridMultilevel"/>
    <w:tmpl w:val="EA86A2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1"/>
  </w:num>
  <w:num w:numId="5">
    <w:abstractNumId w:val="4"/>
  </w:num>
  <w:num w:numId="6">
    <w:abstractNumId w:val="0"/>
  </w:num>
  <w:num w:numId="7">
    <w:abstractNumId w:val="3"/>
  </w:num>
  <w:num w:numId="8">
    <w:abstractNumId w:val="7"/>
  </w:num>
  <w:num w:numId="9">
    <w:abstractNumId w:val="9"/>
  </w:num>
  <w:num w:numId="10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77F4E"/>
    <w:rsid w:val="0009027D"/>
    <w:rsid w:val="0009710A"/>
    <w:rsid w:val="000A2B04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B5683"/>
    <w:rsid w:val="003F16B8"/>
    <w:rsid w:val="003F6FBC"/>
    <w:rsid w:val="00404053"/>
    <w:rsid w:val="00424D95"/>
    <w:rsid w:val="0043235B"/>
    <w:rsid w:val="00436AE8"/>
    <w:rsid w:val="00436DD0"/>
    <w:rsid w:val="00466AFF"/>
    <w:rsid w:val="004945A6"/>
    <w:rsid w:val="004A630A"/>
    <w:rsid w:val="004B1822"/>
    <w:rsid w:val="004B6461"/>
    <w:rsid w:val="004C5D94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B70E7"/>
    <w:rsid w:val="008C25EF"/>
    <w:rsid w:val="00950925"/>
    <w:rsid w:val="00952E1D"/>
    <w:rsid w:val="0098276E"/>
    <w:rsid w:val="009B3817"/>
    <w:rsid w:val="009B3E69"/>
    <w:rsid w:val="009B4A83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85BD5"/>
    <w:rsid w:val="00D96DD9"/>
    <w:rsid w:val="00DB2C74"/>
    <w:rsid w:val="00DC68EF"/>
    <w:rsid w:val="00DC6997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2541"/>
    <w:rsid w:val="00F74923"/>
    <w:rsid w:val="00FA0D16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5D8C21F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9" Type="http://schemas.openxmlformats.org/officeDocument/2006/relationships/image" Target="media/image14.png"/><Relationship Id="rId21" Type="http://schemas.openxmlformats.org/officeDocument/2006/relationships/image" Target="media/image4.emf"/><Relationship Id="rId34" Type="http://schemas.openxmlformats.org/officeDocument/2006/relationships/package" Target="embeddings/_________Microsoft_Visio8.vsdx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emf"/><Relationship Id="rId41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package" Target="embeddings/_________Microsoft_Visio7.vsdx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package" Target="embeddings/_________Microsoft_Visio9.vsdx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_________Microsoft_Visio6.vsdx"/><Relationship Id="rId35" Type="http://schemas.openxmlformats.org/officeDocument/2006/relationships/image" Target="media/image11.emf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533FEF-CA7B-4909-A11F-3FAFA9B88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8</Pages>
  <Words>1674</Words>
  <Characters>9544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7</cp:revision>
  <dcterms:created xsi:type="dcterms:W3CDTF">2019-10-07T09:33:00Z</dcterms:created>
  <dcterms:modified xsi:type="dcterms:W3CDTF">2019-10-26T11:30:00Z</dcterms:modified>
</cp:coreProperties>
</file>